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ADE073" w14:textId="77777777" w:rsidR="00BA0EF7" w:rsidRPr="006D7D73" w:rsidRDefault="00BA0EF7" w:rsidP="00070DD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7"/>
        <w:gridCol w:w="4890"/>
        <w:gridCol w:w="1137"/>
        <w:gridCol w:w="988"/>
        <w:gridCol w:w="1296"/>
      </w:tblGrid>
      <w:tr w:rsidR="00BA0EF7" w:rsidRPr="006D7D73" w14:paraId="2A3927BC" w14:textId="77777777" w:rsidTr="00CE45BD">
        <w:trPr>
          <w:jc w:val="center"/>
        </w:trPr>
        <w:tc>
          <w:tcPr>
            <w:tcW w:w="67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886A4D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獎懲作業"/>
        <w:tc>
          <w:tcPr>
            <w:tcW w:w="25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62F399" w14:textId="77777777" w:rsidR="00BA0EF7" w:rsidRPr="006D7D73" w:rsidRDefault="00BA0EF7" w:rsidP="006025C9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91"/>
            <w:bookmarkStart w:id="2" w:name="_Toc99130097"/>
            <w:r w:rsidRPr="006D7D73">
              <w:rPr>
                <w:rStyle w:val="a3"/>
                <w:rFonts w:hint="eastAsia"/>
              </w:rPr>
              <w:t>1120-006學生獎懲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59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281683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2F48903" w14:textId="77777777" w:rsidR="00BA0EF7" w:rsidRPr="006D7D73" w:rsidRDefault="00BA0EF7" w:rsidP="0029496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BA0EF7" w:rsidRPr="006D7D73" w14:paraId="10DF258C" w14:textId="77777777" w:rsidTr="00CE45BD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B623A5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8274A9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C2842F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55E49B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12FC682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A0EF7" w:rsidRPr="006D7D73" w14:paraId="4BF99DC5" w14:textId="77777777" w:rsidTr="00CE45BD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B027CD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F3C94E" w14:textId="77777777" w:rsidR="00BA0EF7" w:rsidRPr="006D7D73" w:rsidRDefault="00BA0EF7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167E630C" w14:textId="77777777" w:rsidR="00BA0EF7" w:rsidRPr="006D7D73" w:rsidRDefault="00BA0EF7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09AA6F32" w14:textId="77777777" w:rsidR="00BA0EF7" w:rsidRPr="006D7D73" w:rsidRDefault="00BA0EF7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788E9A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03A80D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52C919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A0EF7" w:rsidRPr="006D7D73" w14:paraId="7B30F7F5" w14:textId="77777777" w:rsidTr="00CE45BD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2678AA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EFF363" w14:textId="77777777" w:rsidR="00BA0EF7" w:rsidRPr="006D7D73" w:rsidRDefault="00BA0EF7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學生獎懲已採用系統，取消以往紙本模式，及修正本組名稱為生活輔導組，以及配合新版內控格式修正流程圖。</w:t>
            </w:r>
          </w:p>
          <w:p w14:paraId="085910CF" w14:textId="77777777" w:rsidR="00BA0EF7" w:rsidRPr="006D7D73" w:rsidRDefault="00BA0EF7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BE681A1" w14:textId="77777777" w:rsidR="00BA0EF7" w:rsidRPr="006D7D73" w:rsidRDefault="00BA0EF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3507F2AD" w14:textId="77777777" w:rsidR="00BA0EF7" w:rsidRPr="006D7D73" w:rsidRDefault="00BA0EF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5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F5B3FD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069BEB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莊祿舜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D986A41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A0EF7" w:rsidRPr="006D7D73" w14:paraId="2D7646BC" w14:textId="77777777" w:rsidTr="00CE45BD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A562A0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C547E8" w14:textId="77777777" w:rsidR="00BA0EF7" w:rsidRPr="006D7D73" w:rsidRDefault="00BA0EF7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因應學生獎懲系統功能，獎懲核定後由改系統通知，及為維護學生個資，修改以往公告僅對懲處保密，公告獎懲均採個資保密原則。</w:t>
            </w:r>
          </w:p>
          <w:p w14:paraId="4264301A" w14:textId="77777777" w:rsidR="00BA0EF7" w:rsidRPr="006D7D73" w:rsidRDefault="00BA0EF7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8961E5A" w14:textId="77777777" w:rsidR="00BA0EF7" w:rsidRPr="006D7D73" w:rsidRDefault="00BA0EF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修改。</w:t>
            </w:r>
          </w:p>
          <w:p w14:paraId="5217326B" w14:textId="77777777" w:rsidR="00BA0EF7" w:rsidRPr="006D7D73" w:rsidRDefault="00BA0EF7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原2.2.-2.4.，及新增2.3.並調整條序。</w:t>
            </w:r>
          </w:p>
        </w:tc>
        <w:tc>
          <w:tcPr>
            <w:tcW w:w="5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F616E6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9.8月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D96234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莊祿舜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9926E7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A0EF7" w:rsidRPr="006D7D73" w14:paraId="63C969DB" w14:textId="77777777" w:rsidTr="00CE45BD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845378" w14:textId="77777777" w:rsidR="00BA0EF7" w:rsidRPr="006D7D73" w:rsidRDefault="00BA0EF7" w:rsidP="000731D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82ECC6" w14:textId="77777777" w:rsidR="00BA0EF7" w:rsidRPr="006D7D73" w:rsidRDefault="00BA0EF7" w:rsidP="0043204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</w:t>
            </w:r>
            <w:r w:rsidRPr="006D7D73">
              <w:rPr>
                <w:rFonts w:ascii="標楷體" w:eastAsia="標楷體" w:hAnsi="標楷體"/>
              </w:rPr>
              <w:t>訂原因：</w:t>
            </w:r>
            <w:r w:rsidRPr="006D7D73">
              <w:rPr>
                <w:rFonts w:ascii="標楷體" w:eastAsia="標楷體" w:hAnsi="標楷體" w:hint="eastAsia"/>
              </w:rPr>
              <w:t>配</w:t>
            </w:r>
            <w:r w:rsidRPr="006D7D73">
              <w:rPr>
                <w:rFonts w:ascii="標楷體" w:eastAsia="標楷體" w:hAnsi="標楷體"/>
              </w:rPr>
              <w:t>合實際作業變更。</w:t>
            </w:r>
          </w:p>
          <w:p w14:paraId="61C23B06" w14:textId="77777777" w:rsidR="00BA0EF7" w:rsidRPr="006D7D73" w:rsidRDefault="00BA0EF7" w:rsidP="0043204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</w:t>
            </w:r>
            <w:r w:rsidRPr="006D7D73">
              <w:rPr>
                <w:rFonts w:ascii="標楷體" w:eastAsia="標楷體" w:hAnsi="標楷體"/>
              </w:rPr>
              <w:t>正處：</w:t>
            </w:r>
            <w:r w:rsidRPr="006D7D73">
              <w:rPr>
                <w:rFonts w:ascii="標楷體" w:eastAsia="標楷體" w:hAnsi="標楷體" w:hint="eastAsia"/>
              </w:rPr>
              <w:t>修正內控條文2.2，將「學校獎懲委</w:t>
            </w:r>
          </w:p>
          <w:p w14:paraId="735F3FE0" w14:textId="77777777" w:rsidR="00BA0EF7" w:rsidRPr="006D7D73" w:rsidRDefault="00BA0EF7" w:rsidP="0043204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       員會」，修改為「學生獎懲委員會」。</w:t>
            </w:r>
          </w:p>
        </w:tc>
        <w:tc>
          <w:tcPr>
            <w:tcW w:w="5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226764" w14:textId="77777777" w:rsidR="00BA0EF7" w:rsidRPr="006D7D73" w:rsidRDefault="00BA0EF7" w:rsidP="000731D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E53A46" w14:textId="77777777" w:rsidR="00BA0EF7" w:rsidRPr="006D7D73" w:rsidRDefault="00BA0EF7" w:rsidP="000731D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洪</w:t>
            </w:r>
            <w:r w:rsidRPr="006D7D73">
              <w:rPr>
                <w:rFonts w:ascii="標楷體" w:eastAsia="標楷體" w:hAnsi="標楷體"/>
              </w:rPr>
              <w:t>協強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6F96C31" w14:textId="77777777" w:rsidR="00BA0EF7" w:rsidRPr="006D7D73" w:rsidRDefault="00BA0EF7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39B868B2" w14:textId="77777777" w:rsidR="00BA0EF7" w:rsidRPr="006D7D73" w:rsidRDefault="00BA0EF7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729546C8" w14:textId="77777777" w:rsidR="00BA0EF7" w:rsidRPr="006D7D73" w:rsidRDefault="00BA0EF7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40EED27F" w14:textId="77777777" w:rsidR="00BA0EF7" w:rsidRPr="006D7D73" w:rsidRDefault="00BA0EF7" w:rsidP="00070DD7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50E271B" w14:textId="77777777" w:rsidR="00BA0EF7" w:rsidRPr="006D7D73" w:rsidRDefault="00BA0EF7" w:rsidP="00070DD7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0BDA63C" wp14:editId="469F227D">
                <wp:simplePos x="0" y="0"/>
                <wp:positionH relativeFrom="column">
                  <wp:posOffset>426910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1" name="文字方塊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7E3486E" w14:textId="77777777" w:rsidR="00BA0EF7" w:rsidRPr="00C930BF" w:rsidRDefault="00BA0EF7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62D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.01.19</w:t>
                            </w:r>
                          </w:p>
                          <w:p w14:paraId="355E4694" w14:textId="77777777" w:rsidR="00BA0EF7" w:rsidRPr="00C930BF" w:rsidRDefault="00BA0EF7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BDA63C" id="_x0000_t202" coordsize="21600,21600" o:spt="202" path="m,l,21600r21600,l21600,xe">
                <v:stroke joinstyle="miter"/>
                <v:path gradientshapeok="t" o:connecttype="rect"/>
              </v:shapetype>
              <v:shape id="文字方塊 31" o:spid="_x0000_s1026" type="#_x0000_t202" style="position:absolute;margin-left:336.1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OVquiDiAAAADQEAAA8AAABkcnMvZG93bnJldi54&#10;bWxMj8FOwzAQRO9I/IO1SFwQdXDb0IY4FVTiUEAgWlCvbrwkEfE6it02/D3LqRz3zWh2Jl8MrhUH&#10;7EPjScPNKAGBVHrbUKXhY/N4PQMRoiFrWk+o4QcDLIrzs9xk1h/pHQ/rWAkOoZAZDXWMXSZlKGt0&#10;Jox8h8Tal++diXz2lbS9OXK4a6VKklQ60xB/qE2HyxrL7/XeaZjIrX/olq58+dz656e3K9W8rpTW&#10;lxfD/R2IiEM8meGvPleHgjvt/J5sEK2G9FaN2crCJB0rEGyZz1NGO0bTKSNZ5PL/iuIX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5Wq6IOIAAAANAQAADwAAAAAAAAAAAAAAAACCBAAA&#10;ZHJzL2Rvd25yZXYueG1sUEsFBgAAAAAEAAQA8wAAAJEFAAAAAA==&#10;" fillcolor="white [3201]" stroked="f" strokeweight="1pt">
                <v:textbox>
                  <w:txbxContent>
                    <w:p w14:paraId="07E3486E" w14:textId="77777777" w:rsidR="00BA0EF7" w:rsidRPr="00C930BF" w:rsidRDefault="00BA0EF7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62D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.01.19</w:t>
                      </w:r>
                    </w:p>
                    <w:p w14:paraId="355E4694" w14:textId="77777777" w:rsidR="00BA0EF7" w:rsidRPr="00C930BF" w:rsidRDefault="00BA0EF7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BA0EF7" w:rsidRPr="006D7D73" w14:paraId="1611C346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AFF0FE6" w14:textId="77777777" w:rsidR="00BA0EF7" w:rsidRPr="006D7D73" w:rsidRDefault="00BA0EF7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A0EF7" w:rsidRPr="006D7D73" w14:paraId="1E9552D9" w14:textId="77777777" w:rsidTr="00A636A9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27D0A4E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52011CD0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0FBB4689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1E8DA99F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BB106EA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116303CC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A0EF7" w:rsidRPr="006D7D73" w14:paraId="2B11DD0B" w14:textId="77777777" w:rsidTr="00A636A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19808FA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獎懲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09D36DD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4A4E802B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0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4097E131" w14:textId="77777777" w:rsidR="00BA0EF7" w:rsidRPr="006D7D73" w:rsidRDefault="00BA0EF7" w:rsidP="000731D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DA6DA09" w14:textId="77777777" w:rsidR="00BA0EF7" w:rsidRPr="006D7D73" w:rsidRDefault="00BA0EF7" w:rsidP="000731D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5075ED1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26CD3FB5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759C41D" w14:textId="77777777" w:rsidR="00BA0EF7" w:rsidRPr="006D7D73" w:rsidRDefault="00BA0EF7" w:rsidP="006025C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9C5738F" w14:textId="77777777" w:rsidR="00BA0EF7" w:rsidRPr="006D7D73" w:rsidRDefault="00BA0EF7" w:rsidP="006025C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26EF2BCA" w14:textId="77777777" w:rsidR="00BA0EF7" w:rsidRDefault="00BA0EF7" w:rsidP="000731DC">
      <w:pPr>
        <w:autoSpaceDE w:val="0"/>
        <w:autoSpaceDN w:val="0"/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438" w:dyaOrig="14484" w14:anchorId="61FAF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553.5pt" o:ole="">
            <v:imagedata r:id="rId5" o:title=""/>
          </v:shape>
          <o:OLEObject Type="Embed" ProgID="Visio.Drawing.11" ShapeID="_x0000_i1025" DrawAspect="Content" ObjectID="_1710891094" r:id="rId6"/>
        </w:object>
      </w:r>
    </w:p>
    <w:p w14:paraId="406F9B28" w14:textId="77777777" w:rsidR="00BA0EF7" w:rsidRPr="006D7D73" w:rsidRDefault="00BA0EF7" w:rsidP="000731DC">
      <w:pPr>
        <w:autoSpaceDE w:val="0"/>
        <w:autoSpaceDN w:val="0"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BA0EF7" w:rsidRPr="006D7D73" w14:paraId="5DCE67CC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4A01EE8" w14:textId="77777777" w:rsidR="00BA0EF7" w:rsidRPr="006D7D73" w:rsidRDefault="00BA0EF7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A0EF7" w:rsidRPr="006D7D73" w14:paraId="664A89C6" w14:textId="77777777" w:rsidTr="00A636A9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270DBD1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4EADD18B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7D4C9B8E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7EF8A386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3A63F25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3BD144D6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A0EF7" w:rsidRPr="006D7D73" w14:paraId="0DD2A1F7" w14:textId="77777777" w:rsidTr="00A636A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4946E6F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獎懲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D5D7BAD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665E9681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0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55C0B9F7" w14:textId="77777777" w:rsidR="00BA0EF7" w:rsidRPr="006D7D73" w:rsidRDefault="00BA0EF7" w:rsidP="000731D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DAB102C" w14:textId="77777777" w:rsidR="00BA0EF7" w:rsidRPr="006D7D73" w:rsidRDefault="00BA0EF7" w:rsidP="000731D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69840DA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19FCAF02" w14:textId="77777777" w:rsidR="00BA0EF7" w:rsidRPr="006D7D73" w:rsidRDefault="00BA0EF7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49C4A15" w14:textId="77777777" w:rsidR="00BA0EF7" w:rsidRPr="006D7D73" w:rsidRDefault="00BA0EF7" w:rsidP="006025C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AD30129" w14:textId="77777777" w:rsidR="00BA0EF7" w:rsidRPr="006D7D73" w:rsidRDefault="00BA0EF7" w:rsidP="000731D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6BE0738F" w14:textId="77777777" w:rsidR="00BA0EF7" w:rsidRPr="006D7D73" w:rsidRDefault="00BA0EF7" w:rsidP="000731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當遇有學生在校內或校外言行表現，擁有良好表現足以為表彰，或不良行為需懲罰為戒時執行辦理。</w:t>
      </w:r>
    </w:p>
    <w:p w14:paraId="1CBE23D8" w14:textId="77777777" w:rsidR="00BA0EF7" w:rsidRPr="006D7D73" w:rsidRDefault="00BA0EF7" w:rsidP="000731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由建議或舉發單位，自學生獎懲系統填寫獎勵、懲罰建議表，並備妥當事者學生之相關資料，依系統設定傳至生活輔導組審查，一般獎懲（大過以下）陳學務長核定。違反校規需記大過以上之處分時，提請學</w:t>
      </w:r>
      <w:r w:rsidRPr="006D7D73">
        <w:rPr>
          <w:rFonts w:ascii="標楷體" w:eastAsia="標楷體" w:hAnsi="標楷體" w:hint="eastAsia"/>
          <w:strike/>
        </w:rPr>
        <w:t>校</w:t>
      </w:r>
      <w:r w:rsidRPr="006D7D73">
        <w:rPr>
          <w:rFonts w:ascii="標楷體" w:eastAsia="標楷體" w:hAnsi="標楷體" w:hint="eastAsia"/>
        </w:rPr>
        <w:t>生獎懲委員會審議（須於每學期結束前召開），決議陳校長核示。</w:t>
      </w:r>
    </w:p>
    <w:p w14:paraId="4571E8B7" w14:textId="77777777" w:rsidR="00BA0EF7" w:rsidRPr="006D7D73" w:rsidRDefault="00BA0EF7" w:rsidP="000731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學生獎懲系統核定之獎懲，由系統發送獎懲通知給學生。</w:t>
      </w:r>
    </w:p>
    <w:p w14:paraId="3DF986C1" w14:textId="77777777" w:rsidR="00BA0EF7" w:rsidRPr="006D7D73" w:rsidRDefault="00BA0EF7" w:rsidP="000731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每學期末公告獎懲訊息週知公告時需注意個資保密。</w:t>
      </w:r>
    </w:p>
    <w:p w14:paraId="28B35E86" w14:textId="77777777" w:rsidR="00BA0EF7" w:rsidRPr="006D7D73" w:rsidRDefault="00BA0EF7" w:rsidP="000731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行為人對懲處有異議時，可提出申訴；無異議時可提出銷過申請；對行為人視需要轉介心理輔導老師。</w:t>
      </w:r>
    </w:p>
    <w:p w14:paraId="043E0E4E" w14:textId="77777777" w:rsidR="00BA0EF7" w:rsidRPr="006D7D73" w:rsidRDefault="00BA0EF7" w:rsidP="000731DC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5BB76EB9" w14:textId="77777777" w:rsidR="00BA0EF7" w:rsidRPr="006D7D73" w:rsidRDefault="00BA0EF7" w:rsidP="00BA0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注意公告時之保密措施。</w:t>
      </w:r>
    </w:p>
    <w:p w14:paraId="271F8560" w14:textId="77777777" w:rsidR="00BA0EF7" w:rsidRPr="006D7D73" w:rsidRDefault="00BA0EF7" w:rsidP="00BA0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違規事項是否違法，須釐清告知。</w:t>
      </w:r>
    </w:p>
    <w:p w14:paraId="7F4C895D" w14:textId="77777777" w:rsidR="00BA0EF7" w:rsidRPr="006D7D73" w:rsidRDefault="00BA0EF7" w:rsidP="00BA0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後續心理及行為輔導作為。</w:t>
      </w:r>
    </w:p>
    <w:p w14:paraId="363EBEA7" w14:textId="77777777" w:rsidR="00BA0EF7" w:rsidRPr="006D7D73" w:rsidRDefault="00BA0EF7" w:rsidP="000731D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2024EEE7" w14:textId="77777777" w:rsidR="00BA0EF7" w:rsidRPr="006D7D73" w:rsidRDefault="00BA0EF7" w:rsidP="00BA0E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重要公文簽收單。</w:t>
      </w:r>
    </w:p>
    <w:p w14:paraId="43EDCC6A" w14:textId="77777777" w:rsidR="00BA0EF7" w:rsidRPr="006D7D73" w:rsidRDefault="00BA0EF7" w:rsidP="00BA0E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會議簽到單。</w:t>
      </w:r>
    </w:p>
    <w:p w14:paraId="14C7D6B4" w14:textId="77777777" w:rsidR="00BA0EF7" w:rsidRPr="006D7D73" w:rsidRDefault="00BA0EF7" w:rsidP="00BA0E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獎勵、懲罰建議表。</w:t>
      </w:r>
    </w:p>
    <w:p w14:paraId="518462D9" w14:textId="77777777" w:rsidR="00BA0EF7" w:rsidRPr="006D7D73" w:rsidRDefault="00BA0EF7" w:rsidP="00BA0E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申請「愛校服務」考核紀錄表。</w:t>
      </w:r>
    </w:p>
    <w:p w14:paraId="5ED10628" w14:textId="77777777" w:rsidR="00BA0EF7" w:rsidRPr="006D7D73" w:rsidRDefault="00BA0EF7" w:rsidP="000731D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13E618E1" w14:textId="77777777" w:rsidR="00BA0EF7" w:rsidRPr="006D7D73" w:rsidRDefault="00BA0EF7" w:rsidP="000731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學生獎懲辦法。</w:t>
      </w:r>
    </w:p>
    <w:p w14:paraId="7D553C3D" w14:textId="77777777" w:rsidR="00BA0EF7" w:rsidRPr="006D7D73" w:rsidRDefault="00BA0EF7" w:rsidP="000731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佛光大學學生獎懲委員會設置要點。</w:t>
      </w:r>
    </w:p>
    <w:p w14:paraId="49F4DB75" w14:textId="77777777" w:rsidR="00BA0EF7" w:rsidRPr="006D7D73" w:rsidRDefault="00BA0EF7" w:rsidP="000731DC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u w:val="single"/>
        </w:rPr>
      </w:pPr>
      <w:r w:rsidRPr="006D7D73">
        <w:rPr>
          <w:rFonts w:ascii="標楷體" w:eastAsia="標楷體" w:hAnsi="標楷體" w:hint="eastAsia"/>
        </w:rPr>
        <w:t>5.3.佛光大學學生銷過實施要點。</w:t>
      </w:r>
    </w:p>
    <w:p w14:paraId="5193F58A" w14:textId="77777777" w:rsidR="00BA0EF7" w:rsidRPr="006D7D73" w:rsidRDefault="00BA0EF7" w:rsidP="006025C9">
      <w:pPr>
        <w:rPr>
          <w:rFonts w:ascii="標楷體" w:eastAsia="標楷體" w:hAnsi="標楷體"/>
        </w:rPr>
      </w:pPr>
    </w:p>
    <w:p w14:paraId="343F8766" w14:textId="77777777" w:rsidR="00BA0EF7" w:rsidRPr="006D7D73" w:rsidRDefault="00BA0EF7" w:rsidP="00070DD7">
      <w:pPr>
        <w:rPr>
          <w:rFonts w:ascii="標楷體" w:eastAsia="標楷體" w:hAnsi="標楷體"/>
        </w:rPr>
      </w:pPr>
    </w:p>
    <w:p w14:paraId="043A2CD9" w14:textId="77777777" w:rsidR="00BA0EF7" w:rsidRPr="006D7D73" w:rsidRDefault="00BA0EF7">
      <w:pPr>
        <w:widowControl/>
        <w:rPr>
          <w:rFonts w:ascii="標楷體" w:eastAsia="標楷體" w:hAnsi="標楷體"/>
          <w:sz w:val="28"/>
          <w:szCs w:val="28"/>
        </w:rPr>
      </w:pPr>
      <w:r w:rsidRPr="006D7D73">
        <w:rPr>
          <w:rFonts w:ascii="標楷體" w:eastAsia="標楷體" w:hAnsi="標楷體"/>
          <w:sz w:val="28"/>
          <w:szCs w:val="28"/>
        </w:rPr>
        <w:br w:type="page"/>
      </w:r>
    </w:p>
    <w:p w14:paraId="46D73DAC" w14:textId="77777777" w:rsidR="00BA0EF7" w:rsidRDefault="00BA0EF7" w:rsidP="00DB7E6F">
      <w:pPr>
        <w:sectPr w:rsidR="00BA0EF7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4A65DC34" w14:textId="77777777" w:rsidR="003F72DB" w:rsidRDefault="003F72DB"/>
    <w:sectPr w:rsidR="003F72D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07124D"/>
    <w:multiLevelType w:val="multilevel"/>
    <w:tmpl w:val="234676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D1E5B6E"/>
    <w:multiLevelType w:val="multilevel"/>
    <w:tmpl w:val="F9D298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514538291">
    <w:abstractNumId w:val="1"/>
  </w:num>
  <w:num w:numId="2" w16cid:durableId="43451904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0EF7"/>
    <w:rsid w:val="003F72DB"/>
    <w:rsid w:val="00BA0EF7"/>
    <w:rsid w:val="00CD20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2A771C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A0EF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A0EF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A0EF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A0EF7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A0EF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39404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95</Words>
  <Characters>1116</Characters>
  <Application>Microsoft Office Word</Application>
  <DocSecurity>0</DocSecurity>
  <Lines>9</Lines>
  <Paragraphs>2</Paragraphs>
  <ScaleCrop>false</ScaleCrop>
  <Company/>
  <LinksUpToDate>false</LinksUpToDate>
  <CharactersWithSpaces>1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5:00Z</dcterms:modified>
</cp:coreProperties>
</file>